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D18825" w14:textId="5CD6B9EA" w:rsidR="00FC42D7" w:rsidRDefault="00FC42D7" w:rsidP="003B79BD"/>
    <w:p w14:paraId="1D464437" w14:textId="370AE4E4" w:rsidR="000423DC" w:rsidRPr="00F13D26" w:rsidRDefault="000423DC" w:rsidP="000F0FC2">
      <w:pPr>
        <w:widowControl w:val="0"/>
        <w:tabs>
          <w:tab w:val="right" w:pos="9360"/>
        </w:tabs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  <w:r w:rsidRPr="004073DB">
        <w:rPr>
          <w:b/>
          <w:sz w:val="32"/>
          <w:szCs w:val="32"/>
        </w:rPr>
        <w:t>Aim:</w:t>
      </w:r>
      <w:r w:rsidR="004073DB" w:rsidRPr="004073DB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F13D26" w:rsidRPr="00F13D26">
        <w:rPr>
          <w:rFonts w:ascii="Times New Roman" w:hAnsi="Times New Roman"/>
          <w:bCs/>
          <w:sz w:val="28"/>
          <w:szCs w:val="28"/>
        </w:rPr>
        <w:t>Understand and Develop Class diagram for the Online Banking system.</w:t>
      </w:r>
      <w:r w:rsidR="000F0FC2">
        <w:rPr>
          <w:rFonts w:ascii="Times New Roman" w:hAnsi="Times New Roman"/>
          <w:bCs/>
          <w:sz w:val="28"/>
          <w:szCs w:val="28"/>
        </w:rPr>
        <w:tab/>
      </w:r>
    </w:p>
    <w:p w14:paraId="3070ABF2" w14:textId="77777777" w:rsidR="004073DB" w:rsidRDefault="004073DB" w:rsidP="004073D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bookmarkStart w:id="0" w:name="_GoBack"/>
    <w:p w14:paraId="764FC943" w14:textId="75ACD3C1" w:rsidR="00594941" w:rsidRDefault="00594941" w:rsidP="0059494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>
        <w:object w:dxaOrig="13346" w:dyaOrig="8567" w14:anchorId="6B23D5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0.75pt;height:472.1pt" o:ole="">
            <v:imagedata r:id="rId8" o:title=""/>
          </v:shape>
          <o:OLEObject Type="Embed" ProgID="Visio.Drawing.11" ShapeID="_x0000_i1025" DrawAspect="Content" ObjectID="_1616530085" r:id="rId9"/>
        </w:object>
      </w:r>
      <w:bookmarkEnd w:id="0"/>
    </w:p>
    <w:p w14:paraId="6D812526" w14:textId="77777777" w:rsidR="004073DB" w:rsidRPr="004073DB" w:rsidRDefault="004073DB" w:rsidP="00594941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</w:p>
    <w:sectPr w:rsidR="004073DB" w:rsidRPr="004073DB" w:rsidSect="009166A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F012750" w14:textId="77777777" w:rsidR="0047418A" w:rsidRDefault="0047418A" w:rsidP="002427BA">
      <w:pPr>
        <w:spacing w:after="0" w:line="240" w:lineRule="auto"/>
      </w:pPr>
      <w:r>
        <w:separator/>
      </w:r>
    </w:p>
  </w:endnote>
  <w:endnote w:type="continuationSeparator" w:id="0">
    <w:p w14:paraId="3EBCE074" w14:textId="77777777" w:rsidR="0047418A" w:rsidRDefault="0047418A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D3813C" w14:textId="761F14F2" w:rsidR="00724EB3" w:rsidRDefault="00724EB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35AC">
          <w:rPr>
            <w:noProof/>
          </w:rPr>
          <w:t>1</w:t>
        </w:r>
        <w:r>
          <w:rPr>
            <w:noProof/>
          </w:rPr>
          <w:fldChar w:fldCharType="end"/>
        </w:r>
        <w:r w:rsidR="000F0FC2">
          <w:rPr>
            <w:noProof/>
          </w:rPr>
          <w:t>9</w:t>
        </w:r>
      </w:p>
    </w:sdtContent>
  </w:sdt>
  <w:p w14:paraId="1AB86406" w14:textId="20277825" w:rsidR="00724EB3" w:rsidRDefault="00724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03F374" w14:textId="77777777" w:rsidR="0047418A" w:rsidRDefault="0047418A" w:rsidP="002427BA">
      <w:pPr>
        <w:spacing w:after="0" w:line="240" w:lineRule="auto"/>
      </w:pPr>
      <w:r>
        <w:separator/>
      </w:r>
    </w:p>
  </w:footnote>
  <w:footnote w:type="continuationSeparator" w:id="0">
    <w:p w14:paraId="150C6468" w14:textId="77777777" w:rsidR="0047418A" w:rsidRDefault="0047418A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3A03175E" w:rsidR="005F6CDC" w:rsidRPr="009166A7" w:rsidRDefault="005F6CDC" w:rsidP="000F0FC2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28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782A83">
      <w:rPr>
        <w:b/>
        <w:sz w:val="28"/>
        <w:szCs w:val="28"/>
      </w:rPr>
      <w:t>Practical</w:t>
    </w:r>
    <w:proofErr w:type="gramStart"/>
    <w:r w:rsidR="00782A83">
      <w:rPr>
        <w:b/>
        <w:sz w:val="28"/>
        <w:szCs w:val="28"/>
      </w:rPr>
      <w:t>:</w:t>
    </w:r>
    <w:r w:rsidR="00F13D26">
      <w:rPr>
        <w:b/>
        <w:sz w:val="28"/>
        <w:szCs w:val="28"/>
      </w:rPr>
      <w:t>3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3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4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5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6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7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9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1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2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4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6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17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0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1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2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3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5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8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"/>
  </w:num>
  <w:num w:numId="3">
    <w:abstractNumId w:val="9"/>
  </w:num>
  <w:num w:numId="4">
    <w:abstractNumId w:val="32"/>
  </w:num>
  <w:num w:numId="5">
    <w:abstractNumId w:val="14"/>
  </w:num>
  <w:num w:numId="6">
    <w:abstractNumId w:val="10"/>
  </w:num>
  <w:num w:numId="7">
    <w:abstractNumId w:val="29"/>
  </w:num>
  <w:num w:numId="8">
    <w:abstractNumId w:val="23"/>
  </w:num>
  <w:num w:numId="9">
    <w:abstractNumId w:val="25"/>
  </w:num>
  <w:num w:numId="10">
    <w:abstractNumId w:val="15"/>
  </w:num>
  <w:num w:numId="11">
    <w:abstractNumId w:val="24"/>
  </w:num>
  <w:num w:numId="12">
    <w:abstractNumId w:val="3"/>
  </w:num>
  <w:num w:numId="13">
    <w:abstractNumId w:val="21"/>
  </w:num>
  <w:num w:numId="14">
    <w:abstractNumId w:val="8"/>
  </w:num>
  <w:num w:numId="15">
    <w:abstractNumId w:val="13"/>
  </w:num>
  <w:num w:numId="16">
    <w:abstractNumId w:val="11"/>
  </w:num>
  <w:num w:numId="17">
    <w:abstractNumId w:val="2"/>
  </w:num>
  <w:num w:numId="18">
    <w:abstractNumId w:val="0"/>
  </w:num>
  <w:num w:numId="19">
    <w:abstractNumId w:val="7"/>
  </w:num>
  <w:num w:numId="20">
    <w:abstractNumId w:val="20"/>
  </w:num>
  <w:num w:numId="21">
    <w:abstractNumId w:val="5"/>
  </w:num>
  <w:num w:numId="22">
    <w:abstractNumId w:val="4"/>
  </w:num>
  <w:num w:numId="23">
    <w:abstractNumId w:val="27"/>
  </w:num>
  <w:num w:numId="24">
    <w:abstractNumId w:val="16"/>
  </w:num>
  <w:num w:numId="25">
    <w:abstractNumId w:val="6"/>
  </w:num>
  <w:num w:numId="26">
    <w:abstractNumId w:val="19"/>
  </w:num>
  <w:num w:numId="27">
    <w:abstractNumId w:val="12"/>
  </w:num>
  <w:num w:numId="28">
    <w:abstractNumId w:val="18"/>
  </w:num>
  <w:num w:numId="29">
    <w:abstractNumId w:val="31"/>
  </w:num>
  <w:num w:numId="30">
    <w:abstractNumId w:val="17"/>
  </w:num>
  <w:num w:numId="31">
    <w:abstractNumId w:val="30"/>
  </w:num>
  <w:num w:numId="32">
    <w:abstractNumId w:val="26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B2BBC"/>
    <w:rsid w:val="000C1122"/>
    <w:rsid w:val="000C3D10"/>
    <w:rsid w:val="000F0FC2"/>
    <w:rsid w:val="00107044"/>
    <w:rsid w:val="0013470C"/>
    <w:rsid w:val="00161F7C"/>
    <w:rsid w:val="001647A3"/>
    <w:rsid w:val="00192B79"/>
    <w:rsid w:val="001934C8"/>
    <w:rsid w:val="001935AC"/>
    <w:rsid w:val="0021054B"/>
    <w:rsid w:val="0021603A"/>
    <w:rsid w:val="0022192D"/>
    <w:rsid w:val="002417F5"/>
    <w:rsid w:val="002427BA"/>
    <w:rsid w:val="0024285F"/>
    <w:rsid w:val="00263C70"/>
    <w:rsid w:val="00264235"/>
    <w:rsid w:val="00267A74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316495"/>
    <w:rsid w:val="0036280D"/>
    <w:rsid w:val="00381477"/>
    <w:rsid w:val="0039653C"/>
    <w:rsid w:val="003B79BD"/>
    <w:rsid w:val="003C4988"/>
    <w:rsid w:val="003F0714"/>
    <w:rsid w:val="00403163"/>
    <w:rsid w:val="004073DB"/>
    <w:rsid w:val="004163FD"/>
    <w:rsid w:val="004223B3"/>
    <w:rsid w:val="00435640"/>
    <w:rsid w:val="0044370C"/>
    <w:rsid w:val="00452B3E"/>
    <w:rsid w:val="00472F74"/>
    <w:rsid w:val="0047418A"/>
    <w:rsid w:val="004813E7"/>
    <w:rsid w:val="0048668A"/>
    <w:rsid w:val="0049296F"/>
    <w:rsid w:val="004B21E0"/>
    <w:rsid w:val="004B2D8F"/>
    <w:rsid w:val="004F480F"/>
    <w:rsid w:val="0050636C"/>
    <w:rsid w:val="00506762"/>
    <w:rsid w:val="005552A9"/>
    <w:rsid w:val="00563CAE"/>
    <w:rsid w:val="00570418"/>
    <w:rsid w:val="00580B1B"/>
    <w:rsid w:val="00594941"/>
    <w:rsid w:val="005A6A7E"/>
    <w:rsid w:val="005B04DF"/>
    <w:rsid w:val="005B5750"/>
    <w:rsid w:val="005B5BD2"/>
    <w:rsid w:val="005B5C5C"/>
    <w:rsid w:val="005F6CDC"/>
    <w:rsid w:val="00606776"/>
    <w:rsid w:val="00642DFF"/>
    <w:rsid w:val="006B6413"/>
    <w:rsid w:val="006E4E65"/>
    <w:rsid w:val="006E5885"/>
    <w:rsid w:val="006F2A80"/>
    <w:rsid w:val="00724EB3"/>
    <w:rsid w:val="00732126"/>
    <w:rsid w:val="00765257"/>
    <w:rsid w:val="007706D9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721AC"/>
    <w:rsid w:val="008B4BD4"/>
    <w:rsid w:val="008D0574"/>
    <w:rsid w:val="008E024E"/>
    <w:rsid w:val="0090005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7077B"/>
    <w:rsid w:val="009B5E3E"/>
    <w:rsid w:val="00A164C1"/>
    <w:rsid w:val="00A23778"/>
    <w:rsid w:val="00A24284"/>
    <w:rsid w:val="00A35FC6"/>
    <w:rsid w:val="00A7405A"/>
    <w:rsid w:val="00A8019D"/>
    <w:rsid w:val="00AD062E"/>
    <w:rsid w:val="00AF4CF5"/>
    <w:rsid w:val="00B006E8"/>
    <w:rsid w:val="00B26C9F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408D9"/>
    <w:rsid w:val="00C63591"/>
    <w:rsid w:val="00C7017F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93D5E"/>
    <w:rsid w:val="00DA359A"/>
    <w:rsid w:val="00DB011B"/>
    <w:rsid w:val="00DB7627"/>
    <w:rsid w:val="00E02E3B"/>
    <w:rsid w:val="00E21208"/>
    <w:rsid w:val="00E5111E"/>
    <w:rsid w:val="00E52C7D"/>
    <w:rsid w:val="00E55D37"/>
    <w:rsid w:val="00E65E5C"/>
    <w:rsid w:val="00E74913"/>
    <w:rsid w:val="00EF6034"/>
    <w:rsid w:val="00F13D26"/>
    <w:rsid w:val="00F31F60"/>
    <w:rsid w:val="00F44717"/>
    <w:rsid w:val="00F461EC"/>
    <w:rsid w:val="00F465ED"/>
    <w:rsid w:val="00F52F52"/>
    <w:rsid w:val="00F61AC5"/>
    <w:rsid w:val="00F61BC5"/>
    <w:rsid w:val="00FA0B41"/>
    <w:rsid w:val="00FB162A"/>
    <w:rsid w:val="00FC42D7"/>
    <w:rsid w:val="00FD02F4"/>
    <w:rsid w:val="00FD1A73"/>
    <w:rsid w:val="00FD2F9B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5</Words>
  <Characters>9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4</cp:revision>
  <cp:lastPrinted>2019-04-11T17:49:00Z</cp:lastPrinted>
  <dcterms:created xsi:type="dcterms:W3CDTF">2019-04-11T16:08:00Z</dcterms:created>
  <dcterms:modified xsi:type="dcterms:W3CDTF">2019-04-11T17:49:00Z</dcterms:modified>
</cp:coreProperties>
</file>